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0CAF" w:rsidRDefault="00960CAF" w:rsidP="00960CAF"/>
    <w:tbl>
      <w:tblPr>
        <w:tblpPr w:leftFromText="187" w:rightFromText="187" w:horzAnchor="margin" w:tblpXSpec="center" w:tblpY="2881"/>
        <w:tblW w:w="4000" w:type="pct"/>
        <w:tblBorders>
          <w:left w:val="single" w:sz="12" w:space="0" w:color="5B9BD5" w:themeColor="accent1"/>
        </w:tblBorders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960CAF" w:rsidTr="008F247E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960CAF" w:rsidRDefault="00960CAF" w:rsidP="008F247E">
            <w:pPr>
              <w:pStyle w:val="a3"/>
              <w:rPr>
                <w:color w:val="2E74B5" w:themeColor="accent1" w:themeShade="BF"/>
                <w:sz w:val="24"/>
              </w:rPr>
            </w:pPr>
          </w:p>
        </w:tc>
      </w:tr>
      <w:tr w:rsidR="00960CAF" w:rsidTr="008F247E">
        <w:tc>
          <w:tcPr>
            <w:tcW w:w="7672" w:type="dxa"/>
          </w:tcPr>
          <w:sdt>
            <w:sdtPr>
              <w:rPr>
                <w:rFonts w:asciiTheme="majorHAnsi" w:eastAsiaTheme="majorEastAsia" w:hAnsiTheme="majorHAnsi" w:cstheme="majorBidi" w:hint="eastAsia"/>
                <w:color w:val="5B9BD5" w:themeColor="accent1"/>
                <w:sz w:val="80"/>
                <w:szCs w:val="88"/>
              </w:rPr>
              <w:alias w:val="标题"/>
              <w:id w:val="13406919"/>
              <w:placeholder>
                <w:docPart w:val="E1FD709ECF9B43ABAFB062EC537B5E1B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p w:rsidR="00960CAF" w:rsidRDefault="00960CAF" w:rsidP="008F247E">
                <w:pPr>
                  <w:pStyle w:val="a3"/>
                  <w:spacing w:line="216" w:lineRule="auto"/>
                  <w:rPr>
                    <w:rFonts w:asciiTheme="majorHAnsi" w:eastAsiaTheme="majorEastAsia" w:hAnsiTheme="majorHAnsi" w:cstheme="majorBidi"/>
                    <w:color w:val="5B9BD5" w:themeColor="accent1"/>
                    <w:sz w:val="88"/>
                    <w:szCs w:val="88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0"/>
                    <w:szCs w:val="88"/>
                  </w:rPr>
                  <w:t>MinChat</w:t>
                </w:r>
                <w:r>
                  <w:rPr>
                    <w:rFonts w:asciiTheme="majorHAnsi" w:eastAsiaTheme="majorEastAsia" w:hAnsiTheme="majorHAnsi" w:cstheme="majorBidi"/>
                    <w:color w:val="5B9BD5" w:themeColor="accent1"/>
                    <w:sz w:val="80"/>
                    <w:szCs w:val="88"/>
                  </w:rPr>
                  <w:t xml:space="preserve"> </w:t>
                </w:r>
                <w:r>
                  <w:rPr>
                    <w:rFonts w:asciiTheme="majorHAnsi" w:eastAsiaTheme="majorEastAsia" w:hAnsiTheme="majorHAnsi" w:cstheme="majorBidi"/>
                    <w:color w:val="5B9BD5" w:themeColor="accent1"/>
                    <w:sz w:val="80"/>
                    <w:szCs w:val="88"/>
                  </w:rPr>
                  <w:t>即时通讯</w:t>
                </w:r>
              </w:p>
            </w:sdtContent>
          </w:sdt>
        </w:tc>
      </w:tr>
      <w:tr w:rsidR="00960CAF" w:rsidTr="008F247E">
        <w:sdt>
          <w:sdtPr>
            <w:rPr>
              <w:rFonts w:hint="eastAsia"/>
              <w:color w:val="2E74B5" w:themeColor="accent1" w:themeShade="BF"/>
              <w:sz w:val="24"/>
              <w:szCs w:val="24"/>
            </w:rPr>
            <w:alias w:val="副标题"/>
            <w:id w:val="13406923"/>
            <w:placeholder>
              <w:docPart w:val="630EBD4C52D54F83A408404E62474A25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960CAF" w:rsidRDefault="00960CAF" w:rsidP="008F247E">
                <w:pPr>
                  <w:pStyle w:val="a3"/>
                  <w:rPr>
                    <w:color w:val="2E74B5" w:themeColor="accent1" w:themeShade="BF"/>
                    <w:sz w:val="24"/>
                  </w:rPr>
                </w:pPr>
                <w:r>
                  <w:rPr>
                    <w:rFonts w:hint="eastAsia"/>
                    <w:color w:val="2E74B5" w:themeColor="accent1" w:themeShade="BF"/>
                    <w:sz w:val="24"/>
                    <w:szCs w:val="24"/>
                  </w:rPr>
                  <w:t>设计模型</w:t>
                </w:r>
              </w:p>
            </w:tc>
          </w:sdtContent>
        </w:sdt>
      </w:tr>
    </w:tbl>
    <w:tbl>
      <w:tblPr>
        <w:tblpPr w:leftFromText="187" w:rightFromText="187" w:horzAnchor="margin" w:tblpXSpec="center" w:tblpYSpec="bottom"/>
        <w:tblW w:w="3857" w:type="pct"/>
        <w:tblLook w:val="04A0" w:firstRow="1" w:lastRow="0" w:firstColumn="1" w:lastColumn="0" w:noHBand="0" w:noVBand="1"/>
      </w:tblPr>
      <w:tblGrid>
        <w:gridCol w:w="6407"/>
      </w:tblGrid>
      <w:tr w:rsidR="00960CAF" w:rsidTr="008F247E">
        <w:tc>
          <w:tcPr>
            <w:tcW w:w="7221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sdt>
            <w:sdtPr>
              <w:rPr>
                <w:color w:val="5B9BD5" w:themeColor="accent1"/>
                <w:sz w:val="28"/>
                <w:szCs w:val="28"/>
              </w:rPr>
              <w:alias w:val="作者"/>
              <w:id w:val="13406928"/>
              <w:placeholder>
                <w:docPart w:val="40C733A0DE4445589DA202BD41A48194"/>
              </w:placeholder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Content>
              <w:p w:rsidR="00960CAF" w:rsidRDefault="00960CAF" w:rsidP="008F247E">
                <w:pPr>
                  <w:pStyle w:val="a3"/>
                  <w:rPr>
                    <w:color w:val="5B9BD5" w:themeColor="accent1"/>
                    <w:sz w:val="28"/>
                    <w:szCs w:val="28"/>
                  </w:rPr>
                </w:pP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胡伟龙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李凌云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郭天翼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汪宇琴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王浩</w:t>
                </w:r>
              </w:p>
            </w:sdtContent>
          </w:sdt>
          <w:sdt>
            <w:sdtPr>
              <w:rPr>
                <w:color w:val="5B9BD5" w:themeColor="accent1"/>
                <w:sz w:val="28"/>
                <w:szCs w:val="28"/>
              </w:rPr>
              <w:alias w:val="日期"/>
              <w:tag w:val="日期"/>
              <w:id w:val="13406932"/>
              <w:placeholder>
                <w:docPart w:val="5CCF8F43BE614B8CB36F7EBABFBBDD6C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6-01-17T00:00:00Z">
                <w:dateFormat w:val="yyyy-M-d"/>
                <w:lid w:val="zh-CN"/>
                <w:storeMappedDataAs w:val="dateTime"/>
                <w:calendar w:val="gregorian"/>
              </w:date>
            </w:sdtPr>
            <w:sdtContent>
              <w:p w:rsidR="00960CAF" w:rsidRDefault="00960CAF" w:rsidP="008F247E">
                <w:pPr>
                  <w:pStyle w:val="a3"/>
                  <w:rPr>
                    <w:color w:val="5B9BD5" w:themeColor="accent1"/>
                    <w:sz w:val="28"/>
                    <w:szCs w:val="28"/>
                  </w:rPr>
                </w:pPr>
                <w:r>
                  <w:rPr>
                    <w:rFonts w:hint="eastAsia"/>
                    <w:color w:val="5B9BD5" w:themeColor="accent1"/>
                    <w:sz w:val="28"/>
                    <w:szCs w:val="28"/>
                  </w:rPr>
                  <w:t>2016-1-17</w:t>
                </w:r>
              </w:p>
            </w:sdtContent>
          </w:sdt>
          <w:p w:rsidR="00960CAF" w:rsidRDefault="00960CAF" w:rsidP="008F247E">
            <w:pPr>
              <w:pStyle w:val="a3"/>
              <w:rPr>
                <w:color w:val="5B9BD5" w:themeColor="accent1"/>
              </w:rPr>
            </w:pPr>
          </w:p>
        </w:tc>
      </w:tr>
    </w:tbl>
    <w:p w:rsidR="00960CAF" w:rsidRDefault="00960CAF"/>
    <w:p w:rsidR="00960CAF" w:rsidRDefault="00960CAF">
      <w:pPr>
        <w:widowControl/>
        <w:jc w:val="left"/>
      </w:pPr>
      <w:r>
        <w:br w:type="page"/>
      </w:r>
    </w:p>
    <w:p w:rsidR="002C0ABA" w:rsidRDefault="00960CAF" w:rsidP="002C0ABA">
      <w:pPr>
        <w:pStyle w:val="2"/>
        <w:numPr>
          <w:ilvl w:val="0"/>
          <w:numId w:val="6"/>
        </w:numPr>
      </w:pPr>
      <w:r>
        <w:lastRenderedPageBreak/>
        <w:t>问题域子系统</w:t>
      </w:r>
    </w:p>
    <w:p w:rsidR="00960CAF" w:rsidRDefault="00960CAF" w:rsidP="002C0ABA">
      <w:pPr>
        <w:pStyle w:val="2"/>
        <w:numPr>
          <w:ilvl w:val="0"/>
          <w:numId w:val="6"/>
        </w:numPr>
      </w:pPr>
      <w:r>
        <w:rPr>
          <w:rFonts w:hint="eastAsia"/>
        </w:rPr>
        <w:t>人机交互子系统</w:t>
      </w:r>
    </w:p>
    <w:p w:rsidR="00262162" w:rsidRDefault="00696418" w:rsidP="0007683E">
      <w:pPr>
        <w:pStyle w:val="3"/>
      </w:pPr>
      <w:r>
        <w:t>1.</w:t>
      </w:r>
      <w:r w:rsidR="0007683E">
        <w:rPr>
          <w:rFonts w:hint="eastAsia"/>
        </w:rPr>
        <w:t>用户</w:t>
      </w:r>
      <w:r w:rsidR="0007683E">
        <w:t>相关界面</w:t>
      </w:r>
    </w:p>
    <w:p w:rsidR="00262162" w:rsidRDefault="00262162" w:rsidP="00262162">
      <w:r>
        <w:rPr>
          <w:rFonts w:hint="eastAsia"/>
        </w:rPr>
        <w:t>界面</w:t>
      </w:r>
      <w:r>
        <w:t>类图如下：</w:t>
      </w:r>
    </w:p>
    <w:p w:rsidR="00262162" w:rsidRPr="00D2717C" w:rsidRDefault="00262162" w:rsidP="00262162">
      <w:r>
        <w:rPr>
          <w:noProof/>
        </w:rPr>
        <w:drawing>
          <wp:inline distT="0" distB="0" distL="0" distR="0" wp14:anchorId="1368732C" wp14:editId="29172425">
            <wp:extent cx="5274310" cy="25717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07683E">
      <w:pPr>
        <w:pStyle w:val="4"/>
      </w:pPr>
      <w:bookmarkStart w:id="0" w:name="_Toc435561121"/>
      <w:bookmarkStart w:id="1" w:name="_Toc435997318"/>
      <w:r>
        <w:t xml:space="preserve">1.1 </w:t>
      </w:r>
      <w:r>
        <w:t>登录注册</w:t>
      </w:r>
      <w:bookmarkEnd w:id="0"/>
      <w:bookmarkEnd w:id="1"/>
    </w:p>
    <w:p w:rsidR="00262162" w:rsidRPr="00D2717C" w:rsidRDefault="00262162" w:rsidP="00262162">
      <w:r>
        <w:rPr>
          <w:rFonts w:hint="eastAsia"/>
        </w:rPr>
        <w:t xml:space="preserve">   </w:t>
      </w:r>
      <w:r>
        <w:rPr>
          <w:rFonts w:hint="eastAsia"/>
        </w:rPr>
        <w:t>用户可以通过</w:t>
      </w:r>
      <w:r>
        <w:rPr>
          <w:rFonts w:hint="eastAsia"/>
        </w:rPr>
        <w:t>web</w:t>
      </w:r>
      <w:proofErr w:type="gramStart"/>
      <w:r>
        <w:rPr>
          <w:rFonts w:hint="eastAsia"/>
        </w:rPr>
        <w:t>端</w:t>
      </w:r>
      <w:r>
        <w:t>注册</w:t>
      </w:r>
      <w:proofErr w:type="gramEnd"/>
      <w:r>
        <w:t>一个新账号</w:t>
      </w:r>
      <w:r>
        <w:rPr>
          <w:rFonts w:hint="eastAsia"/>
        </w:rPr>
        <w:t>，</w:t>
      </w:r>
      <w:r>
        <w:t>然后在客户端登陆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77D26C04" wp14:editId="5E86C7B8">
            <wp:extent cx="5274310" cy="34518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rPr>
          <w:noProof/>
        </w:rPr>
        <w:drawing>
          <wp:inline distT="0" distB="0" distL="0" distR="0" wp14:anchorId="73A8B7D4" wp14:editId="2AA145FD">
            <wp:extent cx="3248478" cy="3219899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3219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07683E">
      <w:pPr>
        <w:pStyle w:val="4"/>
      </w:pPr>
      <w:r>
        <w:rPr>
          <w:rFonts w:hint="eastAsia"/>
        </w:rPr>
        <w:lastRenderedPageBreak/>
        <w:t>1.2</w:t>
      </w:r>
      <w:r>
        <w:t xml:space="preserve"> </w:t>
      </w:r>
      <w:r>
        <w:t>主界面</w:t>
      </w:r>
    </w:p>
    <w:p w:rsidR="00262162" w:rsidRDefault="00262162" w:rsidP="00262162">
      <w:r>
        <w:rPr>
          <w:noProof/>
        </w:rPr>
        <w:drawing>
          <wp:inline distT="0" distB="0" distL="0" distR="0" wp14:anchorId="0806CC10" wp14:editId="07CF2A6D">
            <wp:extent cx="2762636" cy="511563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Pr="00D2717C" w:rsidRDefault="00262162" w:rsidP="00262162"/>
    <w:p w:rsidR="00262162" w:rsidRDefault="00262162" w:rsidP="0007683E">
      <w:pPr>
        <w:pStyle w:val="4"/>
      </w:pPr>
      <w:r>
        <w:rPr>
          <w:rFonts w:hint="eastAsia"/>
        </w:rPr>
        <w:t>1.3</w:t>
      </w:r>
      <w:r>
        <w:t xml:space="preserve"> </w:t>
      </w:r>
      <w:r>
        <w:t>查找好友</w:t>
      </w:r>
    </w:p>
    <w:p w:rsidR="00262162" w:rsidRDefault="00262162" w:rsidP="00262162">
      <w:r>
        <w:t>在主界面单机查找按钮可以打开查找好友界面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319B5C4F" wp14:editId="30310BD5">
            <wp:extent cx="2762636" cy="511563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Pr="00AF0D52" w:rsidRDefault="00262162" w:rsidP="00262162">
      <w:r>
        <w:t>在输入框中输入用户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，单击查找按钮可以查找出该用户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649FA8A4" wp14:editId="5C15999B">
            <wp:extent cx="5274310" cy="34747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t>点击选中该用户</w:t>
      </w:r>
      <w:r>
        <w:rPr>
          <w:rFonts w:hint="eastAsia"/>
        </w:rPr>
        <w:t>，</w:t>
      </w:r>
      <w:r>
        <w:t>单击右下角</w:t>
      </w:r>
      <w:r>
        <w:rPr>
          <w:rFonts w:hint="eastAsia"/>
        </w:rPr>
        <w:t>“</w:t>
      </w:r>
      <w:r>
        <w:t>加为好友</w:t>
      </w:r>
      <w:r>
        <w:rPr>
          <w:rFonts w:hint="eastAsia"/>
        </w:rPr>
        <w:t>”</w:t>
      </w:r>
      <w:r>
        <w:t>按钮可以发送</w:t>
      </w:r>
      <w:proofErr w:type="gramStart"/>
      <w:r>
        <w:t>加对方</w:t>
      </w:r>
      <w:proofErr w:type="gramEnd"/>
      <w:r>
        <w:t>为好友请求</w:t>
      </w:r>
    </w:p>
    <w:p w:rsidR="00262162" w:rsidRDefault="00262162" w:rsidP="00262162">
      <w:r>
        <w:rPr>
          <w:noProof/>
        </w:rPr>
        <w:drawing>
          <wp:inline distT="0" distB="0" distL="0" distR="0" wp14:anchorId="43B2BD14" wp14:editId="3B0C8614">
            <wp:extent cx="5274310" cy="34747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/>
    <w:p w:rsidR="00262162" w:rsidRDefault="00262162" w:rsidP="0007683E">
      <w:pPr>
        <w:pStyle w:val="4"/>
      </w:pPr>
      <w:r>
        <w:rPr>
          <w:rFonts w:hint="eastAsia"/>
        </w:rPr>
        <w:t xml:space="preserve">1.4 </w:t>
      </w:r>
      <w:r>
        <w:rPr>
          <w:rFonts w:hint="eastAsia"/>
        </w:rPr>
        <w:t>查看系统消息</w:t>
      </w:r>
    </w:p>
    <w:p w:rsidR="00262162" w:rsidRDefault="00262162" w:rsidP="00262162">
      <w:r>
        <w:t>用户在主界面单击如图按钮可以查看当前未读系统消息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6A8070A0" wp14:editId="5C6D8F47">
            <wp:extent cx="2762636" cy="51156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t>选择同意并确定</w:t>
      </w:r>
      <w:r>
        <w:rPr>
          <w:rFonts w:hint="eastAsia"/>
        </w:rPr>
        <w:t>，</w:t>
      </w:r>
      <w:r>
        <w:t>通过好友请求</w:t>
      </w:r>
    </w:p>
    <w:p w:rsidR="00262162" w:rsidRDefault="00262162" w:rsidP="00262162">
      <w:r>
        <w:rPr>
          <w:noProof/>
        </w:rPr>
        <w:drawing>
          <wp:inline distT="0" distB="0" distL="0" distR="0" wp14:anchorId="721E78DF" wp14:editId="160FFA4D">
            <wp:extent cx="4048690" cy="272453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t>好友便出现在列表中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7E02160A" wp14:editId="31147512">
            <wp:extent cx="2715004" cy="5115639"/>
            <wp:effectExtent l="0" t="0" r="9525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5004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07683E">
      <w:pPr>
        <w:pStyle w:val="4"/>
      </w:pPr>
      <w:r>
        <w:rPr>
          <w:rFonts w:hint="eastAsia"/>
        </w:rPr>
        <w:t>1.5</w:t>
      </w:r>
      <w:r>
        <w:t xml:space="preserve"> </w:t>
      </w:r>
      <w:r>
        <w:rPr>
          <w:rFonts w:hint="eastAsia"/>
        </w:rPr>
        <w:t>发送</w:t>
      </w:r>
      <w:r>
        <w:t>个人消息</w:t>
      </w:r>
    </w:p>
    <w:p w:rsidR="00262162" w:rsidRDefault="00262162" w:rsidP="00262162">
      <w:r>
        <w:t>在主界面双击好友头像</w:t>
      </w:r>
      <w:r>
        <w:rPr>
          <w:rFonts w:hint="eastAsia"/>
        </w:rPr>
        <w:t>，</w:t>
      </w:r>
      <w:r>
        <w:t>可以打开与该好友聊天的窗口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78DBFBB1" wp14:editId="2A53B26F">
            <wp:extent cx="2762636" cy="5115639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t>打开后默认载入聊天记录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67F10CFC" wp14:editId="258C1663">
            <wp:extent cx="5274310" cy="47351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t>在下方文本框输入要发送的文字</w:t>
      </w:r>
      <w:r>
        <w:rPr>
          <w:rFonts w:hint="eastAsia"/>
        </w:rPr>
        <w:t>，</w:t>
      </w:r>
      <w:r>
        <w:t>按回车货</w:t>
      </w:r>
      <w:r>
        <w:rPr>
          <w:rFonts w:hint="eastAsia"/>
        </w:rPr>
        <w:t>“</w:t>
      </w:r>
      <w:r>
        <w:t>发送</w:t>
      </w:r>
      <w:r>
        <w:rPr>
          <w:rFonts w:hint="eastAsia"/>
        </w:rPr>
        <w:t>”</w:t>
      </w:r>
      <w:r>
        <w:t>按钮发送消息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0A438A97" wp14:editId="5C28864A">
            <wp:extent cx="5274310" cy="4735195"/>
            <wp:effectExtent l="0" t="0" r="254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19B4B102" wp14:editId="43F75153">
            <wp:extent cx="5274310" cy="4735195"/>
            <wp:effectExtent l="0" t="0" r="2540" b="825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07683E">
      <w:pPr>
        <w:pStyle w:val="4"/>
      </w:pPr>
      <w:r>
        <w:rPr>
          <w:rFonts w:hint="eastAsia"/>
        </w:rPr>
        <w:t>1.6</w:t>
      </w:r>
      <w:r>
        <w:t xml:space="preserve"> </w:t>
      </w:r>
      <w:r>
        <w:t>查看聊天消息</w:t>
      </w:r>
    </w:p>
    <w:p w:rsidR="00262162" w:rsidRDefault="00262162" w:rsidP="00262162">
      <w:r>
        <w:t>当有好友发来消息</w:t>
      </w:r>
      <w:r>
        <w:rPr>
          <w:rFonts w:hint="eastAsia"/>
        </w:rPr>
        <w:t>，</w:t>
      </w:r>
      <w:r>
        <w:t>其头像会变成闪烁状态</w:t>
      </w:r>
      <w:r>
        <w:rPr>
          <w:rFonts w:hint="eastAsia"/>
        </w:rPr>
        <w:t>，</w:t>
      </w:r>
      <w:r>
        <w:t>双击进入聊天</w:t>
      </w:r>
      <w:r>
        <w:rPr>
          <w:rFonts w:hint="eastAsia"/>
        </w:rPr>
        <w:t>，</w:t>
      </w:r>
      <w:r>
        <w:t>查看消息</w:t>
      </w:r>
    </w:p>
    <w:p w:rsidR="00262162" w:rsidRPr="004F3A04" w:rsidRDefault="00262162" w:rsidP="00262162">
      <w:r>
        <w:rPr>
          <w:noProof/>
        </w:rPr>
        <w:lastRenderedPageBreak/>
        <w:drawing>
          <wp:inline distT="0" distB="0" distL="0" distR="0" wp14:anchorId="01F7AE74" wp14:editId="15EC4EB1">
            <wp:extent cx="2762636" cy="511563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259398C6" wp14:editId="2A589E73">
            <wp:extent cx="5274310" cy="4735195"/>
            <wp:effectExtent l="0" t="0" r="2540" b="825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262162" w:rsidP="0007683E">
      <w:pPr>
        <w:pStyle w:val="4"/>
      </w:pPr>
      <w:r>
        <w:rPr>
          <w:rFonts w:hint="eastAsia"/>
        </w:rPr>
        <w:t>1.7</w:t>
      </w:r>
      <w:r>
        <w:t xml:space="preserve"> </w:t>
      </w:r>
      <w:r>
        <w:t>打开设置窗口</w:t>
      </w:r>
    </w:p>
    <w:p w:rsidR="00262162" w:rsidRPr="004F3A04" w:rsidRDefault="00262162" w:rsidP="00262162">
      <w:r>
        <w:t>单击设置按钮</w:t>
      </w:r>
      <w:r>
        <w:rPr>
          <w:rFonts w:hint="eastAsia"/>
        </w:rPr>
        <w:t>，</w:t>
      </w:r>
      <w:r>
        <w:t>可以打开设置窗口</w:t>
      </w:r>
    </w:p>
    <w:p w:rsidR="00262162" w:rsidRDefault="00262162" w:rsidP="00262162">
      <w:r>
        <w:rPr>
          <w:noProof/>
        </w:rPr>
        <w:lastRenderedPageBreak/>
        <w:drawing>
          <wp:inline distT="0" distB="0" distL="0" distR="0" wp14:anchorId="24C3764C" wp14:editId="799E1740">
            <wp:extent cx="2762636" cy="5115639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162" w:rsidRDefault="00F35303" w:rsidP="00F35303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服务器相关界面</w:t>
      </w:r>
    </w:p>
    <w:p w:rsidR="00F35303" w:rsidRPr="00F35303" w:rsidRDefault="00F35303" w:rsidP="00F35303">
      <w:pPr>
        <w:rPr>
          <w:rFonts w:hint="eastAsia"/>
        </w:rPr>
      </w:pPr>
      <w:r>
        <w:rPr>
          <w:noProof/>
        </w:rPr>
        <w:drawing>
          <wp:inline distT="0" distB="0" distL="0" distR="0" wp14:anchorId="28E4A688" wp14:editId="034CB6D9">
            <wp:extent cx="5274310" cy="30759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866B49" w:rsidRDefault="00960CAF" w:rsidP="00866B49">
      <w:pPr>
        <w:pStyle w:val="2"/>
      </w:pPr>
      <w:r>
        <w:t>三</w:t>
      </w:r>
      <w:r>
        <w:rPr>
          <w:rFonts w:hint="eastAsia"/>
        </w:rPr>
        <w:t>、任务管理子系统</w:t>
      </w:r>
    </w:p>
    <w:p w:rsidR="00BA7799" w:rsidRDefault="008A6B6A" w:rsidP="008A6B6A">
      <w:pPr>
        <w:pStyle w:val="3"/>
      </w:pPr>
      <w:r>
        <w:rPr>
          <w:rFonts w:hint="eastAsia"/>
        </w:rPr>
        <w:t>1</w:t>
      </w:r>
      <w:r>
        <w:t>.</w:t>
      </w:r>
      <w:r w:rsidR="00BA7799">
        <w:t>MinChat</w:t>
      </w:r>
      <w:r w:rsidR="00BA7799">
        <w:t>客户端</w:t>
      </w:r>
      <w:r w:rsidR="00BA7799">
        <w:rPr>
          <w:rFonts w:hint="eastAsia"/>
        </w:rPr>
        <w:t>顺序</w:t>
      </w:r>
      <w:r w:rsidR="00BA7799">
        <w:t>图</w:t>
      </w:r>
    </w:p>
    <w:p w:rsidR="00BA7799" w:rsidRDefault="00BA7799" w:rsidP="008A6B6A">
      <w:pPr>
        <w:pStyle w:val="4"/>
      </w:pPr>
      <w:bookmarkStart w:id="3" w:name="_Toc440812175"/>
      <w:r>
        <w:rPr>
          <w:rFonts w:hint="eastAsia"/>
        </w:rPr>
        <w:t>1.</w:t>
      </w:r>
      <w:r w:rsidR="008A6B6A">
        <w:t>1</w:t>
      </w:r>
      <w:r>
        <w:rPr>
          <w:rFonts w:hint="eastAsia"/>
        </w:rPr>
        <w:t>接收消息</w:t>
      </w:r>
      <w:bookmarkEnd w:id="3"/>
    </w:p>
    <w:p w:rsidR="00BA7799" w:rsidRDefault="00BA7799" w:rsidP="00BA7799">
      <w:r>
        <w:rPr>
          <w:noProof/>
        </w:rPr>
        <w:drawing>
          <wp:inline distT="0" distB="0" distL="0" distR="0" wp14:anchorId="2504F214" wp14:editId="49C7A309">
            <wp:extent cx="5265420" cy="21945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799" w:rsidRDefault="0037031E" w:rsidP="0037031E">
      <w:pPr>
        <w:pStyle w:val="4"/>
      </w:pPr>
      <w:bookmarkStart w:id="4" w:name="_Toc440812176"/>
      <w:r>
        <w:lastRenderedPageBreak/>
        <w:t>1.</w:t>
      </w:r>
      <w:r>
        <w:rPr>
          <w:rFonts w:hint="eastAsia"/>
        </w:rPr>
        <w:t>2</w:t>
      </w:r>
      <w:r w:rsidR="00BA7799">
        <w:rPr>
          <w:rFonts w:hint="eastAsia"/>
        </w:rPr>
        <w:t>发送消息</w:t>
      </w:r>
      <w:bookmarkEnd w:id="4"/>
    </w:p>
    <w:p w:rsidR="00BA7799" w:rsidRPr="00B042DD" w:rsidRDefault="00BA7799" w:rsidP="00BA7799">
      <w:r>
        <w:rPr>
          <w:noProof/>
        </w:rPr>
        <w:drawing>
          <wp:inline distT="0" distB="0" distL="0" distR="0" wp14:anchorId="0AC66BD6" wp14:editId="7923A2DE">
            <wp:extent cx="5265420" cy="28041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799" w:rsidRDefault="0037031E" w:rsidP="0037031E">
      <w:pPr>
        <w:pStyle w:val="3"/>
      </w:pPr>
      <w:bookmarkStart w:id="5" w:name="_Toc440812177"/>
      <w:r>
        <w:rPr>
          <w:rFonts w:hint="eastAsia"/>
        </w:rPr>
        <w:t>2</w:t>
      </w:r>
      <w:r>
        <w:t>.</w:t>
      </w:r>
      <w:r w:rsidR="00BA7799">
        <w:rPr>
          <w:rFonts w:hint="eastAsia"/>
        </w:rPr>
        <w:t>MinChat</w:t>
      </w:r>
      <w:r w:rsidR="00BA7799">
        <w:rPr>
          <w:rFonts w:hint="eastAsia"/>
        </w:rPr>
        <w:t>服务端顺序图</w:t>
      </w:r>
      <w:bookmarkEnd w:id="5"/>
    </w:p>
    <w:p w:rsidR="00BA7799" w:rsidRDefault="0037031E" w:rsidP="0037031E">
      <w:pPr>
        <w:pStyle w:val="4"/>
      </w:pPr>
      <w:bookmarkStart w:id="6" w:name="_Toc440812178"/>
      <w:r>
        <w:t>2.1</w:t>
      </w:r>
      <w:r w:rsidR="00BA7799">
        <w:rPr>
          <w:rFonts w:hint="eastAsia"/>
        </w:rPr>
        <w:t>登录功能顺序图</w:t>
      </w:r>
      <w:bookmarkEnd w:id="6"/>
    </w:p>
    <w:p w:rsidR="00BA7799" w:rsidRDefault="00BA7799" w:rsidP="00BA7799">
      <w:r>
        <w:object w:dxaOrig="1015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4.6pt;height:229.2pt" o:ole="">
            <v:imagedata r:id="rId26" o:title=""/>
          </v:shape>
          <o:OLEObject Type="Embed" ProgID="Visio.Drawing.15" ShapeID="_x0000_i1037" DrawAspect="Content" ObjectID="_1514556906" r:id="rId27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用户输入账号，密码，系统附加上系统标识，发送给服务端。</w:t>
      </w:r>
    </w:p>
    <w:p w:rsidR="00BA7799" w:rsidRDefault="00BA7799" w:rsidP="00BA7799">
      <w:r>
        <w:t>2.</w:t>
      </w:r>
      <w:r>
        <w:t>服务端使用账号密码查询数据库</w:t>
      </w:r>
    </w:p>
    <w:p w:rsidR="00BA7799" w:rsidRPr="001A44FC" w:rsidRDefault="00BA7799" w:rsidP="00BA7799">
      <w:r>
        <w:rPr>
          <w:rFonts w:hint="eastAsia"/>
        </w:rPr>
        <w:t>3.</w:t>
      </w:r>
      <w:r>
        <w:rPr>
          <w:rFonts w:hint="eastAsia"/>
        </w:rPr>
        <w:t>获得查询结果。若存在该用户，则登录成功。若不存在，则报告出错信息。</w:t>
      </w:r>
    </w:p>
    <w:p w:rsidR="00BA7799" w:rsidRDefault="0037031E" w:rsidP="0037031E">
      <w:pPr>
        <w:pStyle w:val="4"/>
      </w:pPr>
      <w:bookmarkStart w:id="7" w:name="_Toc440812179"/>
      <w:r>
        <w:lastRenderedPageBreak/>
        <w:t>2.2</w:t>
      </w:r>
      <w:r w:rsidR="00BA7799">
        <w:rPr>
          <w:rFonts w:hint="eastAsia"/>
        </w:rPr>
        <w:t>用户上线顺序图</w:t>
      </w:r>
      <w:bookmarkEnd w:id="7"/>
    </w:p>
    <w:p w:rsidR="00BA7799" w:rsidRDefault="00BA7799" w:rsidP="00BA7799">
      <w:r>
        <w:object w:dxaOrig="10155" w:dyaOrig="5641">
          <v:shape id="_x0000_i1038" type="#_x0000_t75" style="width:414.6pt;height:230.4pt" o:ole="">
            <v:imagedata r:id="rId28" o:title=""/>
          </v:shape>
          <o:OLEObject Type="Embed" ProgID="Visio.Drawing.15" ShapeID="_x0000_i1038" DrawAspect="Content" ObjectID="_1514556907" r:id="rId29"/>
        </w:object>
      </w:r>
    </w:p>
    <w:p w:rsidR="00BA7799" w:rsidRDefault="00BA7799" w:rsidP="00BA7799">
      <w:r>
        <w:rPr>
          <w:rFonts w:hint="eastAsia"/>
        </w:rPr>
        <w:t>【</w:t>
      </w:r>
      <w:r>
        <w:t>顺序图说明</w:t>
      </w:r>
      <w:r>
        <w:rPr>
          <w:rFonts w:hint="eastAsia"/>
        </w:rPr>
        <w:t>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客户端上线触发</w:t>
      </w:r>
      <w:proofErr w:type="spellStart"/>
      <w:r>
        <w:rPr>
          <w:rFonts w:hint="eastAsia"/>
        </w:rPr>
        <w:t>SomeOneConnected</w:t>
      </w:r>
      <w:proofErr w:type="spellEnd"/>
      <w:r>
        <w:rPr>
          <w:rFonts w:hint="eastAsia"/>
        </w:rPr>
        <w:t>事件。</w:t>
      </w:r>
    </w:p>
    <w:p w:rsidR="00BA7799" w:rsidRDefault="00BA7799" w:rsidP="00BA7799">
      <w:r>
        <w:rPr>
          <w:rFonts w:hint="eastAsia"/>
        </w:rPr>
        <w:t>2.</w:t>
      </w:r>
      <w:r>
        <w:rPr>
          <w:rFonts w:hint="eastAsia"/>
        </w:rPr>
        <w:t>获取上线用户资料。</w:t>
      </w:r>
    </w:p>
    <w:p w:rsidR="00BA7799" w:rsidRDefault="00BA7799" w:rsidP="00BA7799">
      <w:r>
        <w:rPr>
          <w:rFonts w:hint="eastAsia"/>
        </w:rPr>
        <w:t>3.</w:t>
      </w:r>
      <w:r>
        <w:rPr>
          <w:rFonts w:hint="eastAsia"/>
        </w:rPr>
        <w:t>查询该用户是否有离线消息。</w:t>
      </w:r>
    </w:p>
    <w:p w:rsidR="00BA7799" w:rsidRDefault="00BA7799" w:rsidP="00BA7799">
      <w:r>
        <w:rPr>
          <w:rFonts w:hint="eastAsia"/>
        </w:rPr>
        <w:t>4.</w:t>
      </w:r>
      <w:r>
        <w:rPr>
          <w:rFonts w:hint="eastAsia"/>
        </w:rPr>
        <w:t>若有，则发送给用户。</w:t>
      </w:r>
    </w:p>
    <w:p w:rsidR="00BA7799" w:rsidRDefault="00BA7799" w:rsidP="00BA7799">
      <w:r>
        <w:rPr>
          <w:rFonts w:hint="eastAsia"/>
        </w:rPr>
        <w:t>5.</w:t>
      </w:r>
      <w:r>
        <w:rPr>
          <w:rFonts w:hint="eastAsia"/>
        </w:rPr>
        <w:t>发送完离线消息，删除服务器暂存的该用户的离线消息。</w:t>
      </w:r>
    </w:p>
    <w:p w:rsidR="00BA7799" w:rsidRDefault="0037031E" w:rsidP="0037031E">
      <w:pPr>
        <w:pStyle w:val="4"/>
      </w:pPr>
      <w:bookmarkStart w:id="8" w:name="_Toc440812180"/>
      <w:r>
        <w:t>2.3</w:t>
      </w:r>
      <w:r w:rsidR="00BA7799">
        <w:t>查询好友顺序图</w:t>
      </w:r>
      <w:bookmarkEnd w:id="8"/>
    </w:p>
    <w:p w:rsidR="00BA7799" w:rsidRDefault="00BA7799" w:rsidP="00BA7799">
      <w:r>
        <w:object w:dxaOrig="10980" w:dyaOrig="5641">
          <v:shape id="_x0000_i1039" type="#_x0000_t75" style="width:415.2pt;height:213pt" o:ole="">
            <v:imagedata r:id="rId30" o:title=""/>
          </v:shape>
          <o:OLEObject Type="Embed" ProgID="Visio.Drawing.15" ShapeID="_x0000_i1039" DrawAspect="Content" ObjectID="_1514556908" r:id="rId31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客户端发起查询好友请求。</w:t>
      </w:r>
    </w:p>
    <w:p w:rsidR="00BA7799" w:rsidRDefault="00BA7799" w:rsidP="00BA7799">
      <w:r>
        <w:rPr>
          <w:rFonts w:hint="eastAsia"/>
        </w:rPr>
        <w:t>2.</w:t>
      </w:r>
      <w:r>
        <w:rPr>
          <w:rFonts w:hint="eastAsia"/>
        </w:rPr>
        <w:t>服务端接收到待查询的用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BA7799" w:rsidRDefault="00BA7799" w:rsidP="00BA7799">
      <w:r>
        <w:rPr>
          <w:rFonts w:hint="eastAsia"/>
        </w:rPr>
        <w:lastRenderedPageBreak/>
        <w:t>3.</w:t>
      </w:r>
      <w:r>
        <w:rPr>
          <w:rFonts w:hint="eastAsia"/>
        </w:rPr>
        <w:t>服务端查询用户数据库，查询到用户资料，为字符串。</w:t>
      </w:r>
    </w:p>
    <w:p w:rsidR="00BA7799" w:rsidRDefault="00BA7799" w:rsidP="00BA7799">
      <w:r>
        <w:rPr>
          <w:rFonts w:hint="eastAsia"/>
        </w:rPr>
        <w:t>4.</w:t>
      </w:r>
      <w:r>
        <w:rPr>
          <w:rFonts w:hint="eastAsia"/>
        </w:rPr>
        <w:t>将字符串格式的用户信息序列化为字节数组。</w:t>
      </w:r>
    </w:p>
    <w:p w:rsidR="00BA7799" w:rsidRDefault="00BA7799" w:rsidP="00BA7799">
      <w:r>
        <w:rPr>
          <w:rFonts w:hint="eastAsia"/>
        </w:rPr>
        <w:t>5.</w:t>
      </w:r>
      <w:r>
        <w:rPr>
          <w:rFonts w:hint="eastAsia"/>
        </w:rPr>
        <w:t>将字节数组格式的用户信息返回给发起查询的客户端。</w:t>
      </w:r>
    </w:p>
    <w:p w:rsidR="00BA7799" w:rsidRDefault="0037031E" w:rsidP="0037031E">
      <w:pPr>
        <w:pStyle w:val="4"/>
      </w:pPr>
      <w:bookmarkStart w:id="9" w:name="_Toc440812181"/>
      <w:r>
        <w:t>2.4</w:t>
      </w:r>
      <w:r w:rsidR="00BA7799">
        <w:t>接收离线消息顺序图</w:t>
      </w:r>
      <w:bookmarkEnd w:id="9"/>
    </w:p>
    <w:p w:rsidR="00BA7799" w:rsidRDefault="00BA7799" w:rsidP="00BA7799">
      <w:r>
        <w:object w:dxaOrig="10261" w:dyaOrig="5655">
          <v:shape id="_x0000_i1040" type="#_x0000_t75" style="width:415.2pt;height:228.6pt" o:ole="">
            <v:imagedata r:id="rId32" o:title=""/>
          </v:shape>
          <o:OLEObject Type="Embed" ProgID="Visio.Drawing.15" ShapeID="_x0000_i1040" DrawAspect="Content" ObjectID="_1514556909" r:id="rId33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客户端向服务端发送离线文本消息或者图片。</w:t>
      </w:r>
    </w:p>
    <w:p w:rsidR="00BA7799" w:rsidRPr="00D03A26" w:rsidRDefault="00BA7799" w:rsidP="00BA7799">
      <w:r>
        <w:t>2.</w:t>
      </w:r>
      <w:r>
        <w:t>服务端将离线消息插入到待接收用户的离线消息数据库中</w:t>
      </w:r>
      <w:r>
        <w:rPr>
          <w:rFonts w:hint="eastAsia"/>
        </w:rPr>
        <w:t>。</w:t>
      </w:r>
    </w:p>
    <w:p w:rsidR="00BA7799" w:rsidRDefault="0037031E" w:rsidP="0037031E">
      <w:pPr>
        <w:pStyle w:val="4"/>
      </w:pPr>
      <w:bookmarkStart w:id="10" w:name="_Toc440812182"/>
      <w:r>
        <w:t>2.5</w:t>
      </w:r>
      <w:r w:rsidR="00BA7799">
        <w:t>添加好友顺序图</w:t>
      </w:r>
      <w:bookmarkEnd w:id="10"/>
    </w:p>
    <w:p w:rsidR="00BA7799" w:rsidRDefault="00BA7799" w:rsidP="00BA7799">
      <w:r>
        <w:object w:dxaOrig="13531" w:dyaOrig="5641">
          <v:shape id="_x0000_i1041" type="#_x0000_t75" style="width:414.6pt;height:172.8pt" o:ole="">
            <v:imagedata r:id="rId34" o:title=""/>
          </v:shape>
          <o:OLEObject Type="Embed" ProgID="Visio.Drawing.15" ShapeID="_x0000_i1041" DrawAspect="Content" ObjectID="_1514556910" r:id="rId35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客户端发起申请好友请求。</w:t>
      </w:r>
    </w:p>
    <w:p w:rsidR="00BA7799" w:rsidRDefault="00BA7799" w:rsidP="00BA7799">
      <w:r>
        <w:rPr>
          <w:rFonts w:hint="eastAsia"/>
        </w:rPr>
        <w:t>2.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申请者</w:t>
      </w:r>
      <w:r>
        <w:rPr>
          <w:rFonts w:hint="eastAsia"/>
        </w:rPr>
        <w:t>ID</w:t>
      </w:r>
      <w:r>
        <w:rPr>
          <w:rFonts w:hint="eastAsia"/>
        </w:rPr>
        <w:t>，查询申请者资料信息。</w:t>
      </w:r>
    </w:p>
    <w:p w:rsidR="00BA7799" w:rsidRDefault="00BA7799" w:rsidP="00BA7799">
      <w:r>
        <w:rPr>
          <w:rFonts w:hint="eastAsia"/>
        </w:rPr>
        <w:t>3.</w:t>
      </w:r>
      <w:r>
        <w:rPr>
          <w:rFonts w:hint="eastAsia"/>
        </w:rPr>
        <w:t>判断被申请者是否在线。</w:t>
      </w:r>
    </w:p>
    <w:p w:rsidR="00BA7799" w:rsidRPr="008948D1" w:rsidRDefault="00BA7799" w:rsidP="00BA7799">
      <w:r>
        <w:rPr>
          <w:rFonts w:hint="eastAsia"/>
        </w:rPr>
        <w:lastRenderedPageBreak/>
        <w:t>4</w:t>
      </w:r>
      <w:r>
        <w:t>.</w:t>
      </w:r>
      <w:r>
        <w:t>若在线</w:t>
      </w:r>
      <w:r>
        <w:rPr>
          <w:rFonts w:hint="eastAsia"/>
        </w:rPr>
        <w:t>，</w:t>
      </w:r>
      <w:r>
        <w:t>则生成申请好友通知给被申请者</w:t>
      </w:r>
      <w:r>
        <w:rPr>
          <w:rFonts w:hint="eastAsia"/>
        </w:rPr>
        <w:t>，</w:t>
      </w:r>
      <w:r>
        <w:t>若</w:t>
      </w:r>
      <w:proofErr w:type="gramStart"/>
      <w:r>
        <w:t>不</w:t>
      </w:r>
      <w:proofErr w:type="gramEnd"/>
      <w:r>
        <w:t>在线</w:t>
      </w:r>
      <w:r>
        <w:rPr>
          <w:rFonts w:hint="eastAsia"/>
        </w:rPr>
        <w:t>，</w:t>
      </w:r>
      <w:r>
        <w:t>则生成离线的添加好友消息放到被申请者的离线消息数据库中</w:t>
      </w:r>
      <w:r>
        <w:rPr>
          <w:rFonts w:hint="eastAsia"/>
        </w:rPr>
        <w:t>。</w:t>
      </w:r>
    </w:p>
    <w:p w:rsidR="00BA7799" w:rsidRDefault="0037031E" w:rsidP="0037031E">
      <w:pPr>
        <w:pStyle w:val="4"/>
      </w:pPr>
      <w:bookmarkStart w:id="11" w:name="_Toc440812183"/>
      <w:r>
        <w:rPr>
          <w:rFonts w:hint="eastAsia"/>
        </w:rPr>
        <w:t>2.6</w:t>
      </w:r>
      <w:r w:rsidR="00BA7799">
        <w:rPr>
          <w:rFonts w:hint="eastAsia"/>
        </w:rPr>
        <w:t>同意添加好友顺序图</w:t>
      </w:r>
      <w:bookmarkEnd w:id="11"/>
    </w:p>
    <w:p w:rsidR="00BA7799" w:rsidRDefault="00BA7799" w:rsidP="00BA7799">
      <w:r>
        <w:object w:dxaOrig="13531" w:dyaOrig="6166">
          <v:shape id="_x0000_i1042" type="#_x0000_t75" style="width:414.6pt;height:189pt" o:ole="">
            <v:imagedata r:id="rId36" o:title=""/>
          </v:shape>
          <o:OLEObject Type="Embed" ProgID="Visio.Drawing.15" ShapeID="_x0000_i1042" DrawAspect="Content" ObjectID="_1514556911" r:id="rId37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客户端发出同意添加好友请求。</w:t>
      </w:r>
    </w:p>
    <w:p w:rsidR="00BA7799" w:rsidRDefault="00BA7799" w:rsidP="00BA7799">
      <w:r>
        <w:t>2.</w:t>
      </w:r>
      <w:r>
        <w:t>服务</w:t>
      </w:r>
      <w:proofErr w:type="gramStart"/>
      <w:r>
        <w:t>端分别</w:t>
      </w:r>
      <w:proofErr w:type="gramEnd"/>
      <w:r>
        <w:t>在申请者与同意者数据库中加入好友关系</w:t>
      </w:r>
      <w:r>
        <w:rPr>
          <w:rFonts w:hint="eastAsia"/>
        </w:rPr>
        <w:t>。</w:t>
      </w:r>
    </w:p>
    <w:p w:rsidR="00BA7799" w:rsidRDefault="00BA7799" w:rsidP="00BA7799">
      <w:r>
        <w:rPr>
          <w:rFonts w:hint="eastAsia"/>
        </w:rPr>
        <w:t>3.</w:t>
      </w:r>
      <w:r>
        <w:rPr>
          <w:rFonts w:hint="eastAsia"/>
        </w:rPr>
        <w:t>查询同意者的用户信息。</w:t>
      </w:r>
    </w:p>
    <w:p w:rsidR="00BA7799" w:rsidRDefault="00BA7799" w:rsidP="00BA7799">
      <w:r>
        <w:rPr>
          <w:rFonts w:hint="eastAsia"/>
        </w:rPr>
        <w:t>4.</w:t>
      </w:r>
      <w:r>
        <w:rPr>
          <w:rFonts w:hint="eastAsia"/>
        </w:rPr>
        <w:t>查询申请者是否在线。</w:t>
      </w:r>
    </w:p>
    <w:p w:rsidR="00BA7799" w:rsidRPr="00AB075B" w:rsidRDefault="00BA7799" w:rsidP="00BA7799">
      <w:r>
        <w:rPr>
          <w:rFonts w:hint="eastAsia"/>
        </w:rPr>
        <w:t>5.</w:t>
      </w:r>
      <w:r>
        <w:rPr>
          <w:rFonts w:hint="eastAsia"/>
        </w:rPr>
        <w:t>若申请者在线，则直接向其发送同意添加好友通知，否则在其离线消息数据库中插入离线的同意添加好友通知。</w:t>
      </w:r>
    </w:p>
    <w:p w:rsidR="00BA7799" w:rsidRDefault="0037031E" w:rsidP="0037031E">
      <w:pPr>
        <w:pStyle w:val="3"/>
      </w:pPr>
      <w:bookmarkStart w:id="12" w:name="_Toc440812184"/>
      <w:r>
        <w:rPr>
          <w:rFonts w:hint="eastAsia"/>
        </w:rPr>
        <w:lastRenderedPageBreak/>
        <w:t>3</w:t>
      </w:r>
      <w:r>
        <w:t>.</w:t>
      </w:r>
      <w:r w:rsidR="00BA7799">
        <w:t>MinChat Web</w:t>
      </w:r>
      <w:r w:rsidR="00BA7799">
        <w:t>端</w:t>
      </w:r>
      <w:r w:rsidR="00BA7799">
        <w:rPr>
          <w:rFonts w:hint="eastAsia"/>
        </w:rPr>
        <w:t>顺序</w:t>
      </w:r>
      <w:r w:rsidR="00BA7799">
        <w:t>图</w:t>
      </w:r>
      <w:bookmarkEnd w:id="12"/>
    </w:p>
    <w:p w:rsidR="00BA7799" w:rsidRDefault="0037031E" w:rsidP="0037031E">
      <w:pPr>
        <w:pStyle w:val="4"/>
      </w:pPr>
      <w:bookmarkStart w:id="13" w:name="_Toc440812185"/>
      <w:r>
        <w:t>3.1</w:t>
      </w:r>
      <w:r w:rsidR="00BA7799">
        <w:rPr>
          <w:rFonts w:hint="eastAsia"/>
        </w:rPr>
        <w:t>用户注册顺序图</w:t>
      </w:r>
      <w:bookmarkEnd w:id="13"/>
    </w:p>
    <w:p w:rsidR="00BA7799" w:rsidRDefault="00BA7799" w:rsidP="00BA7799">
      <w:r>
        <w:object w:dxaOrig="12301" w:dyaOrig="6211">
          <v:shape id="_x0000_i1043" type="#_x0000_t75" style="width:415.2pt;height:209.4pt" o:ole="">
            <v:imagedata r:id="rId38" o:title=""/>
          </v:shape>
          <o:OLEObject Type="Embed" ProgID="Visio.Drawing.15" ShapeID="_x0000_i1043" DrawAspect="Content" ObjectID="_1514556912" r:id="rId39"/>
        </w:object>
      </w:r>
    </w:p>
    <w:p w:rsidR="00BA7799" w:rsidRDefault="00BA7799" w:rsidP="00BA7799">
      <w:r>
        <w:rPr>
          <w:rFonts w:hint="eastAsia"/>
        </w:rPr>
        <w:t>【顺序图说明】</w:t>
      </w:r>
    </w:p>
    <w:p w:rsidR="00BA7799" w:rsidRDefault="00BA7799" w:rsidP="00BA7799">
      <w:r>
        <w:rPr>
          <w:rFonts w:hint="eastAsia"/>
        </w:rPr>
        <w:t>1.</w:t>
      </w:r>
      <w:r>
        <w:rPr>
          <w:rFonts w:hint="eastAsia"/>
        </w:rPr>
        <w:t>用户在浏览器中输入基本注册信息，点击注册。</w:t>
      </w:r>
    </w:p>
    <w:p w:rsidR="00BA7799" w:rsidRDefault="00BA7799" w:rsidP="00BA7799">
      <w:r>
        <w:t>2.</w:t>
      </w:r>
      <w:r>
        <w:t>浏览器进行注册信息简单校验</w:t>
      </w:r>
      <w:r>
        <w:rPr>
          <w:rFonts w:hint="eastAsia"/>
        </w:rPr>
        <w:t>。</w:t>
      </w:r>
    </w:p>
    <w:p w:rsidR="00BA7799" w:rsidRDefault="00BA7799" w:rsidP="00BA7799">
      <w:r>
        <w:rPr>
          <w:rFonts w:hint="eastAsia"/>
        </w:rPr>
        <w:t>3.</w:t>
      </w:r>
      <w:r>
        <w:rPr>
          <w:rFonts w:hint="eastAsia"/>
        </w:rPr>
        <w:t>浏览器通过</w:t>
      </w:r>
      <w:r>
        <w:rPr>
          <w:rFonts w:hint="eastAsia"/>
        </w:rPr>
        <w:t>post</w:t>
      </w:r>
      <w:r>
        <w:rPr>
          <w:rFonts w:hint="eastAsia"/>
        </w:rPr>
        <w:t>请求将注册信息发送给</w:t>
      </w:r>
      <w:r>
        <w:rPr>
          <w:rFonts w:hint="eastAsia"/>
        </w:rPr>
        <w:t>we</w:t>
      </w:r>
      <w:r>
        <w:rPr>
          <w:rFonts w:hint="eastAsia"/>
        </w:rPr>
        <w:t>端。</w:t>
      </w:r>
    </w:p>
    <w:p w:rsidR="00BA7799" w:rsidRDefault="00BA7799" w:rsidP="00BA7799">
      <w:r>
        <w:rPr>
          <w:rFonts w:hint="eastAsia"/>
        </w:rPr>
        <w:t>4.web</w:t>
      </w:r>
      <w:r>
        <w:rPr>
          <w:rFonts w:hint="eastAsia"/>
        </w:rPr>
        <w:t>端查询用户是否已存在，若不存在则插入用户信息到用户信息表。</w:t>
      </w:r>
    </w:p>
    <w:p w:rsidR="00BA7799" w:rsidRDefault="00BA7799" w:rsidP="00BA7799">
      <w:r>
        <w:rPr>
          <w:rFonts w:hint="eastAsia"/>
        </w:rPr>
        <w:t>5.web</w:t>
      </w:r>
      <w:proofErr w:type="gramStart"/>
      <w:r>
        <w:rPr>
          <w:rFonts w:hint="eastAsia"/>
        </w:rPr>
        <w:t>端建立</w:t>
      </w:r>
      <w:proofErr w:type="gramEnd"/>
      <w:r>
        <w:rPr>
          <w:rFonts w:hint="eastAsia"/>
        </w:rPr>
        <w:t>用户数据库。</w:t>
      </w:r>
    </w:p>
    <w:p w:rsidR="00BA7799" w:rsidRPr="00BA7799" w:rsidRDefault="00BA7799" w:rsidP="00BA7799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若建立数据库成功，</w:t>
      </w:r>
      <w:r>
        <w:rPr>
          <w:rFonts w:hint="eastAsia"/>
        </w:rPr>
        <w:t>web</w:t>
      </w:r>
      <w:r>
        <w:rPr>
          <w:rFonts w:hint="eastAsia"/>
        </w:rPr>
        <w:t>端返回给客户端注册成功的账号。</w:t>
      </w:r>
    </w:p>
    <w:p w:rsidR="00AA18BE" w:rsidRDefault="00866B49" w:rsidP="00866B49">
      <w:pPr>
        <w:pStyle w:val="2"/>
      </w:pPr>
      <w:r>
        <w:lastRenderedPageBreak/>
        <w:t>四</w:t>
      </w:r>
      <w:r>
        <w:rPr>
          <w:rFonts w:hint="eastAsia"/>
        </w:rPr>
        <w:t>、</w:t>
      </w:r>
      <w:r w:rsidR="00AA18BE">
        <w:rPr>
          <w:rFonts w:hint="eastAsia"/>
        </w:rPr>
        <w:t>数据管理子系统</w:t>
      </w:r>
    </w:p>
    <w:p w:rsidR="00AA18BE" w:rsidRDefault="00866B49" w:rsidP="00866B49">
      <w:pPr>
        <w:pStyle w:val="3"/>
      </w:pPr>
      <w:r>
        <w:t>1.</w:t>
      </w:r>
      <w:r w:rsidR="00AA18BE">
        <w:rPr>
          <w:rFonts w:hint="eastAsia"/>
        </w:rPr>
        <w:t>客户端</w:t>
      </w:r>
      <w:r w:rsidR="00AA18BE">
        <w:t>表结构</w:t>
      </w:r>
    </w:p>
    <w:p w:rsidR="00AA18BE" w:rsidRPr="00127BFA" w:rsidRDefault="00AA18BE" w:rsidP="00AA18BE">
      <w:pPr>
        <w:jc w:val="left"/>
      </w:pPr>
      <w:r>
        <w:object w:dxaOrig="3735" w:dyaOrig="5970">
          <v:shape id="_x0000_i1025" type="#_x0000_t75" style="width:186.6pt;height:298.8pt" o:ole="">
            <v:imagedata r:id="rId40" o:title=""/>
          </v:shape>
          <o:OLEObject Type="Embed" ProgID="Visio.Drawing.15" ShapeID="_x0000_i1025" DrawAspect="Content" ObjectID="_1514556913" r:id="rId41"/>
        </w:object>
      </w:r>
      <w:r>
        <w:object w:dxaOrig="3735" w:dyaOrig="4215">
          <v:shape id="_x0000_i1026" type="#_x0000_t75" style="width:186.6pt;height:210.6pt" o:ole="">
            <v:imagedata r:id="rId42" o:title=""/>
          </v:shape>
          <o:OLEObject Type="Embed" ProgID="Visio.Drawing.15" ShapeID="_x0000_i1026" DrawAspect="Content" ObjectID="_1514556914" r:id="rId43"/>
        </w:object>
      </w:r>
      <w:r>
        <w:object w:dxaOrig="3735" w:dyaOrig="2446">
          <v:shape id="_x0000_i1027" type="#_x0000_t75" style="width:186.6pt;height:122.4pt" o:ole="">
            <v:imagedata r:id="rId44" o:title=""/>
          </v:shape>
          <o:OLEObject Type="Embed" ProgID="Visio.Drawing.15" ShapeID="_x0000_i1027" DrawAspect="Content" ObjectID="_1514556915" r:id="rId45"/>
        </w:object>
      </w:r>
      <w:r>
        <w:object w:dxaOrig="3735" w:dyaOrig="10081">
          <v:shape id="_x0000_i1028" type="#_x0000_t75" style="width:186.6pt;height:7in" o:ole="">
            <v:imagedata r:id="rId46" o:title=""/>
          </v:shape>
          <o:OLEObject Type="Embed" ProgID="Visio.Drawing.15" ShapeID="_x0000_i1028" DrawAspect="Content" ObjectID="_1514556916" r:id="rId47"/>
        </w:object>
      </w:r>
      <w:r>
        <w:object w:dxaOrig="3735" w:dyaOrig="5970">
          <v:shape id="_x0000_i1029" type="#_x0000_t75" style="width:186.6pt;height:298.8pt" o:ole="">
            <v:imagedata r:id="rId48" o:title=""/>
          </v:shape>
          <o:OLEObject Type="Embed" ProgID="Visio.Drawing.15" ShapeID="_x0000_i1029" DrawAspect="Content" ObjectID="_1514556917" r:id="rId49"/>
        </w:object>
      </w:r>
      <w:r>
        <w:object w:dxaOrig="3735" w:dyaOrig="3630">
          <v:shape id="_x0000_i1030" type="#_x0000_t75" style="width:186.6pt;height:181.8pt" o:ole="">
            <v:imagedata r:id="rId50" o:title=""/>
          </v:shape>
          <o:OLEObject Type="Embed" ProgID="Visio.Drawing.15" ShapeID="_x0000_i1030" DrawAspect="Content" ObjectID="_1514556918" r:id="rId51"/>
        </w:object>
      </w:r>
    </w:p>
    <w:p w:rsidR="00AA18BE" w:rsidRDefault="00866B49" w:rsidP="00866B49">
      <w:pPr>
        <w:pStyle w:val="3"/>
      </w:pPr>
      <w:r>
        <w:t>2.</w:t>
      </w:r>
      <w:r w:rsidR="00AA18BE">
        <w:rPr>
          <w:rFonts w:hint="eastAsia"/>
        </w:rPr>
        <w:t>服务端</w:t>
      </w:r>
      <w:r w:rsidR="00AA18BE">
        <w:t>表结构</w:t>
      </w:r>
    </w:p>
    <w:p w:rsidR="00AA18BE" w:rsidRDefault="00AA18BE" w:rsidP="00AA18BE">
      <w:r>
        <w:object w:dxaOrig="3735" w:dyaOrig="5385">
          <v:shape id="_x0000_i1031" type="#_x0000_t75" style="width:186.6pt;height:269.4pt" o:ole="">
            <v:imagedata r:id="rId52" o:title=""/>
          </v:shape>
          <o:OLEObject Type="Embed" ProgID="Visio.Drawing.15" ShapeID="_x0000_i1031" DrawAspect="Content" ObjectID="_1514556919" r:id="rId53"/>
        </w:object>
      </w:r>
      <w:r>
        <w:object w:dxaOrig="3735" w:dyaOrig="4215">
          <v:shape id="_x0000_i1032" type="#_x0000_t75" style="width:186.6pt;height:210.6pt" o:ole="">
            <v:imagedata r:id="rId54" o:title=""/>
          </v:shape>
          <o:OLEObject Type="Embed" ProgID="Visio.Drawing.15" ShapeID="_x0000_i1032" DrawAspect="Content" ObjectID="_1514556920" r:id="rId55"/>
        </w:object>
      </w:r>
    </w:p>
    <w:p w:rsidR="00AA18BE" w:rsidRPr="002C4EEC" w:rsidRDefault="00AA18BE" w:rsidP="00AA18BE">
      <w:r>
        <w:object w:dxaOrig="3735" w:dyaOrig="2446">
          <v:shape id="_x0000_i1033" type="#_x0000_t75" style="width:186.6pt;height:122.4pt" o:ole="">
            <v:imagedata r:id="rId56" o:title=""/>
          </v:shape>
          <o:OLEObject Type="Embed" ProgID="Visio.Drawing.15" ShapeID="_x0000_i1033" DrawAspect="Content" ObjectID="_1514556921" r:id="rId57"/>
        </w:object>
      </w:r>
      <w:r>
        <w:object w:dxaOrig="3735" w:dyaOrig="3030">
          <v:shape id="_x0000_i1034" type="#_x0000_t75" style="width:186.6pt;height:151.8pt" o:ole="">
            <v:imagedata r:id="rId58" o:title=""/>
          </v:shape>
          <o:OLEObject Type="Embed" ProgID="Visio.Drawing.15" ShapeID="_x0000_i1034" DrawAspect="Content" ObjectID="_1514556922" r:id="rId59"/>
        </w:object>
      </w:r>
      <w:r w:rsidRPr="00CC3058">
        <w:t xml:space="preserve"> </w:t>
      </w:r>
      <w:r>
        <w:object w:dxaOrig="3735" w:dyaOrig="3630">
          <v:shape id="_x0000_i1035" type="#_x0000_t75" style="width:186.6pt;height:181.8pt" o:ole="">
            <v:imagedata r:id="rId60" o:title=""/>
          </v:shape>
          <o:OLEObject Type="Embed" ProgID="Visio.Drawing.15" ShapeID="_x0000_i1035" DrawAspect="Content" ObjectID="_1514556923" r:id="rId61"/>
        </w:object>
      </w:r>
      <w:r>
        <w:object w:dxaOrig="3735" w:dyaOrig="2446">
          <v:shape id="_x0000_i1036" type="#_x0000_t75" style="width:186.6pt;height:122.4pt" o:ole="">
            <v:imagedata r:id="rId62" o:title=""/>
          </v:shape>
          <o:OLEObject Type="Embed" ProgID="Visio.Drawing.15" ShapeID="_x0000_i1036" DrawAspect="Content" ObjectID="_1514556924" r:id="rId63"/>
        </w:object>
      </w:r>
    </w:p>
    <w:p w:rsidR="00960CAF" w:rsidRDefault="00960CAF" w:rsidP="00AA18BE">
      <w:pPr>
        <w:pStyle w:val="2"/>
        <w:rPr>
          <w:rFonts w:hint="eastAsia"/>
        </w:rPr>
      </w:pPr>
    </w:p>
    <w:sectPr w:rsidR="00960C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0A7A98"/>
    <w:multiLevelType w:val="hybridMultilevel"/>
    <w:tmpl w:val="62F85AD8"/>
    <w:lvl w:ilvl="0" w:tplc="230040B8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DE09D6"/>
    <w:multiLevelType w:val="hybridMultilevel"/>
    <w:tmpl w:val="B692908A"/>
    <w:lvl w:ilvl="0" w:tplc="96D058A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235021"/>
    <w:multiLevelType w:val="hybridMultilevel"/>
    <w:tmpl w:val="76F87220"/>
    <w:lvl w:ilvl="0" w:tplc="29D68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3262533"/>
    <w:multiLevelType w:val="hybridMultilevel"/>
    <w:tmpl w:val="29C6EC40"/>
    <w:lvl w:ilvl="0" w:tplc="8CB2FC9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676236"/>
    <w:multiLevelType w:val="hybridMultilevel"/>
    <w:tmpl w:val="BE84773C"/>
    <w:lvl w:ilvl="0" w:tplc="ABC893B2">
      <w:start w:val="2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7C75381"/>
    <w:multiLevelType w:val="hybridMultilevel"/>
    <w:tmpl w:val="30F807F8"/>
    <w:lvl w:ilvl="0" w:tplc="1FE619E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5376"/>
    <w:rsid w:val="0007683E"/>
    <w:rsid w:val="00262162"/>
    <w:rsid w:val="002C0ABA"/>
    <w:rsid w:val="0037031E"/>
    <w:rsid w:val="00645376"/>
    <w:rsid w:val="00696418"/>
    <w:rsid w:val="006F58F6"/>
    <w:rsid w:val="00866B49"/>
    <w:rsid w:val="008A6B6A"/>
    <w:rsid w:val="00960CAF"/>
    <w:rsid w:val="00AA18BE"/>
    <w:rsid w:val="00BA7799"/>
    <w:rsid w:val="00C7345B"/>
    <w:rsid w:val="00F353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7092C6-090B-4877-9EB4-89F38E3109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0CA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18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0C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A18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6B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960CAF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960CAF"/>
    <w:rPr>
      <w:kern w:val="0"/>
      <w:sz w:val="22"/>
    </w:rPr>
  </w:style>
  <w:style w:type="paragraph" w:styleId="a4">
    <w:name w:val="List Paragraph"/>
    <w:basedOn w:val="a"/>
    <w:uiPriority w:val="34"/>
    <w:qFormat/>
    <w:rsid w:val="00960CA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960C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A18BE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AA18B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66B4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emf"/><Relationship Id="rId21" Type="http://schemas.openxmlformats.org/officeDocument/2006/relationships/image" Target="media/image16.png"/><Relationship Id="rId34" Type="http://schemas.openxmlformats.org/officeDocument/2006/relationships/image" Target="media/image25.emf"/><Relationship Id="rId42" Type="http://schemas.openxmlformats.org/officeDocument/2006/relationships/image" Target="media/image29.emf"/><Relationship Id="rId47" Type="http://schemas.openxmlformats.org/officeDocument/2006/relationships/package" Target="embeddings/Microsoft_Visio___11.vsdx"/><Relationship Id="rId50" Type="http://schemas.openxmlformats.org/officeDocument/2006/relationships/image" Target="media/image33.emf"/><Relationship Id="rId55" Type="http://schemas.openxmlformats.org/officeDocument/2006/relationships/package" Target="embeddings/Microsoft_Visio___15.vsdx"/><Relationship Id="rId63" Type="http://schemas.openxmlformats.org/officeDocument/2006/relationships/package" Target="embeddings/Microsoft_Visio___19.vsdx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package" Target="embeddings/Microsoft_Visio___2.vsdx"/><Relationship Id="rId11" Type="http://schemas.openxmlformats.org/officeDocument/2006/relationships/image" Target="media/image6.png"/><Relationship Id="rId24" Type="http://schemas.openxmlformats.org/officeDocument/2006/relationships/image" Target="media/image19.emf"/><Relationship Id="rId32" Type="http://schemas.openxmlformats.org/officeDocument/2006/relationships/image" Target="media/image24.emf"/><Relationship Id="rId37" Type="http://schemas.openxmlformats.org/officeDocument/2006/relationships/package" Target="embeddings/Microsoft_Visio___6.vsdx"/><Relationship Id="rId40" Type="http://schemas.openxmlformats.org/officeDocument/2006/relationships/image" Target="media/image28.emf"/><Relationship Id="rId45" Type="http://schemas.openxmlformats.org/officeDocument/2006/relationships/package" Target="embeddings/Microsoft_Visio___10.vsdx"/><Relationship Id="rId53" Type="http://schemas.openxmlformats.org/officeDocument/2006/relationships/package" Target="embeddings/Microsoft_Visio___14.vsdx"/><Relationship Id="rId58" Type="http://schemas.openxmlformats.org/officeDocument/2006/relationships/image" Target="media/image37.emf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18.vsdx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package" Target="embeddings/Microsoft_Visio___1.vsdx"/><Relationship Id="rId30" Type="http://schemas.openxmlformats.org/officeDocument/2006/relationships/image" Target="media/image23.emf"/><Relationship Id="rId35" Type="http://schemas.openxmlformats.org/officeDocument/2006/relationships/package" Target="embeddings/Microsoft_Visio___5.vsdx"/><Relationship Id="rId43" Type="http://schemas.openxmlformats.org/officeDocument/2006/relationships/package" Target="embeddings/Microsoft_Visio___9.vsdx"/><Relationship Id="rId48" Type="http://schemas.openxmlformats.org/officeDocument/2006/relationships/image" Target="media/image32.emf"/><Relationship Id="rId56" Type="http://schemas.openxmlformats.org/officeDocument/2006/relationships/image" Target="media/image36.emf"/><Relationship Id="rId64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package" Target="embeddings/Microsoft_Visio___13.vsdx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package" Target="embeddings/Microsoft_Visio___4.vsdx"/><Relationship Id="rId38" Type="http://schemas.openxmlformats.org/officeDocument/2006/relationships/image" Target="media/image27.emf"/><Relationship Id="rId46" Type="http://schemas.openxmlformats.org/officeDocument/2006/relationships/image" Target="media/image31.emf"/><Relationship Id="rId59" Type="http://schemas.openxmlformats.org/officeDocument/2006/relationships/package" Target="embeddings/Microsoft_Visio___17.vsdx"/><Relationship Id="rId20" Type="http://schemas.openxmlformats.org/officeDocument/2006/relationships/image" Target="media/image15.png"/><Relationship Id="rId41" Type="http://schemas.openxmlformats.org/officeDocument/2006/relationships/package" Target="embeddings/Microsoft_Visio___8.vsdx"/><Relationship Id="rId54" Type="http://schemas.openxmlformats.org/officeDocument/2006/relationships/image" Target="media/image35.emf"/><Relationship Id="rId62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2.emf"/><Relationship Id="rId36" Type="http://schemas.openxmlformats.org/officeDocument/2006/relationships/image" Target="media/image26.emf"/><Relationship Id="rId49" Type="http://schemas.openxmlformats.org/officeDocument/2006/relationships/package" Target="embeddings/Microsoft_Visio___12.vsdx"/><Relationship Id="rId57" Type="http://schemas.openxmlformats.org/officeDocument/2006/relationships/package" Target="embeddings/Microsoft_Visio___16.vsdx"/><Relationship Id="rId10" Type="http://schemas.openxmlformats.org/officeDocument/2006/relationships/image" Target="media/image5.png"/><Relationship Id="rId31" Type="http://schemas.openxmlformats.org/officeDocument/2006/relationships/package" Target="embeddings/Microsoft_Visio___3.vsdx"/><Relationship Id="rId44" Type="http://schemas.openxmlformats.org/officeDocument/2006/relationships/image" Target="media/image30.emf"/><Relationship Id="rId52" Type="http://schemas.openxmlformats.org/officeDocument/2006/relationships/image" Target="media/image34.emf"/><Relationship Id="rId60" Type="http://schemas.openxmlformats.org/officeDocument/2006/relationships/image" Target="media/image38.emf"/><Relationship Id="rId65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package" Target="embeddings/Microsoft_Visio___7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1FD709ECF9B43ABAFB062EC537B5E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45C8C99-C6F3-4D8E-9982-2ABC2742CE3B}"/>
      </w:docPartPr>
      <w:docPartBody>
        <w:p w:rsidR="00000000" w:rsidRDefault="00F31523" w:rsidP="00F31523">
          <w:pPr>
            <w:pStyle w:val="E1FD709ECF9B43ABAFB062EC537B5E1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630EBD4C52D54F83A408404E62474A2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9D9DE53-642A-4A9A-8FB2-132F98362824}"/>
      </w:docPartPr>
      <w:docPartBody>
        <w:p w:rsidR="00000000" w:rsidRDefault="00F31523" w:rsidP="00F31523">
          <w:pPr>
            <w:pStyle w:val="630EBD4C52D54F83A408404E62474A25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40C733A0DE4445589DA202BD41A4819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FDB0A92-6732-4439-9433-5E8B60DC7261}"/>
      </w:docPartPr>
      <w:docPartBody>
        <w:p w:rsidR="00000000" w:rsidRDefault="00F31523" w:rsidP="00F31523">
          <w:pPr>
            <w:pStyle w:val="40C733A0DE4445589DA202BD41A48194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5CCF8F43BE614B8CB36F7EBABFBBDD6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ECE8A9C-1873-4A3E-A3EE-71E5122AC106}"/>
      </w:docPartPr>
      <w:docPartBody>
        <w:p w:rsidR="00000000" w:rsidRDefault="00F31523" w:rsidP="00F31523">
          <w:pPr>
            <w:pStyle w:val="5CCF8F43BE614B8CB36F7EBABFBBDD6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1523"/>
    <w:rsid w:val="000E34F8"/>
    <w:rsid w:val="00F315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1FD709ECF9B43ABAFB062EC537B5E1B">
    <w:name w:val="E1FD709ECF9B43ABAFB062EC537B5E1B"/>
    <w:rsid w:val="00F31523"/>
    <w:pPr>
      <w:widowControl w:val="0"/>
      <w:jc w:val="both"/>
    </w:pPr>
  </w:style>
  <w:style w:type="paragraph" w:customStyle="1" w:styleId="630EBD4C52D54F83A408404E62474A25">
    <w:name w:val="630EBD4C52D54F83A408404E62474A25"/>
    <w:rsid w:val="00F31523"/>
    <w:pPr>
      <w:widowControl w:val="0"/>
      <w:jc w:val="both"/>
    </w:pPr>
  </w:style>
  <w:style w:type="paragraph" w:customStyle="1" w:styleId="40C733A0DE4445589DA202BD41A48194">
    <w:name w:val="40C733A0DE4445589DA202BD41A48194"/>
    <w:rsid w:val="00F31523"/>
    <w:pPr>
      <w:widowControl w:val="0"/>
      <w:jc w:val="both"/>
    </w:pPr>
  </w:style>
  <w:style w:type="paragraph" w:customStyle="1" w:styleId="5CCF8F43BE614B8CB36F7EBABFBBDD6C">
    <w:name w:val="5CCF8F43BE614B8CB36F7EBABFBBDD6C"/>
    <w:rsid w:val="00F3152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6-01-17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5</Pages>
  <Words>298</Words>
  <Characters>1705</Characters>
  <Application>Microsoft Office Word</Application>
  <DocSecurity>0</DocSecurity>
  <Lines>14</Lines>
  <Paragraphs>3</Paragraphs>
  <ScaleCrop>false</ScaleCrop>
  <Company/>
  <LinksUpToDate>false</LinksUpToDate>
  <CharactersWithSpaces>2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Chat 即时通讯</dc:title>
  <dc:subject>设计模型</dc:subject>
  <dc:creator>胡伟龙 李凌云 郭天翼 汪宇琴 王浩</dc:creator>
  <cp:keywords/>
  <dc:description/>
  <cp:lastModifiedBy>胡伟龙</cp:lastModifiedBy>
  <cp:revision>17</cp:revision>
  <dcterms:created xsi:type="dcterms:W3CDTF">2016-01-17T08:51:00Z</dcterms:created>
  <dcterms:modified xsi:type="dcterms:W3CDTF">2016-01-17T09:25:00Z</dcterms:modified>
</cp:coreProperties>
</file>